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C67920" w14:textId="25932B04" w:rsidR="00F676C7" w:rsidRDefault="00EB5854" w:rsidP="00C603BF">
      <w:pPr>
        <w:tabs>
          <w:tab w:val="left" w:pos="14459"/>
        </w:tabs>
        <w:rPr>
          <w:noProof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ADEB39" wp14:editId="296600B5">
                <wp:simplePos x="0" y="0"/>
                <wp:positionH relativeFrom="margin">
                  <wp:posOffset>2988310</wp:posOffset>
                </wp:positionH>
                <wp:positionV relativeFrom="paragraph">
                  <wp:posOffset>177165</wp:posOffset>
                </wp:positionV>
                <wp:extent cx="3388995" cy="1168400"/>
                <wp:effectExtent l="0" t="0" r="14605" b="1270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8995" cy="11684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C4FB53" w14:textId="77777777" w:rsidR="00EB5854" w:rsidRDefault="009E0335" w:rsidP="00EB5854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9D5E3F">
                              <w:rPr>
                                <w:rFonts w:ascii="Times New Roman" w:hAnsi="Times New Roman" w:cs="Times New Roman"/>
                              </w:rPr>
                              <w:t xml:space="preserve">Прием </w:t>
                            </w: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 xml:space="preserve">ходатайств осуществляется в канцелярии </w:t>
                            </w:r>
                            <w:r w:rsidR="00EB5854">
                              <w:rPr>
                                <w:rFonts w:ascii="Times New Roman" w:hAnsi="Times New Roman" w:cs="Times New Roman"/>
                              </w:rPr>
                              <w:t>М</w:t>
                            </w: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 xml:space="preserve">инистерства по адресу: г. Нижний Новгород, Кремль, корпус 2, этаж 1, кабинет 3, телефон: </w:t>
                            </w:r>
                          </w:p>
                          <w:p w14:paraId="5473D009" w14:textId="6C1BF654" w:rsidR="009D5E3F" w:rsidRPr="009E0335" w:rsidRDefault="009E0335" w:rsidP="00EB5854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9E0335">
                              <w:rPr>
                                <w:rFonts w:ascii="Times New Roman" w:hAnsi="Times New Roman" w:cs="Times New Roman"/>
                              </w:rPr>
                              <w:t>+7 (831) 419-85-71, а также посредством почтовой связи по адресу</w:t>
                            </w:r>
                            <w:r w:rsidR="009D5E3F">
                              <w:rPr>
                                <w:rFonts w:ascii="Times New Roman" w:hAnsi="Times New Roman" w:cs="Times New Roman"/>
                              </w:rPr>
                              <w:t>, указанному выше</w:t>
                            </w:r>
                            <w:r w:rsidR="00EB5854">
                              <w:rPr>
                                <w:rFonts w:ascii="Times New Roman" w:hAnsi="Times New Roman" w:cs="Times New Roman"/>
                              </w:rPr>
                              <w:t>.</w:t>
                            </w:r>
                          </w:p>
                          <w:p w14:paraId="4BEB9A87" w14:textId="690AEDFC" w:rsidR="0004345C" w:rsidRPr="009E0335" w:rsidRDefault="0004345C" w:rsidP="009E0335">
                            <w:pPr>
                              <w:ind w:left="142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ADEB39" id="_x0000_t202" coordsize="21600,21600" o:spt="202" path="m,l,21600r21600,l21600,xe">
                <v:stroke joinstyle="miter"/>
                <v:path gradientshapeok="t" o:connecttype="rect"/>
              </v:shapetype>
              <v:shape id="Надпись 7" o:spid="_x0000_s1026" type="#_x0000_t202" style="position:absolute;margin-left:235.3pt;margin-top:13.95pt;width:266.85pt;height:92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" fillcolor="window" strokeweight=".5pt">
                <v:textbox>
                  <w:txbxContent>
                    <w:p w14:paraId="4BC4FB53" w14:textId="77777777" w:rsidR="00EB5854" w:rsidRDefault="009E0335" w:rsidP="00EB5854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</w:rPr>
                      </w:pPr>
                      <w:r w:rsidRPr="009D5E3F">
                        <w:rPr>
                          <w:rFonts w:ascii="Times New Roman" w:hAnsi="Times New Roman" w:cs="Times New Roman"/>
                        </w:rPr>
                        <w:t xml:space="preserve">Прием </w:t>
                      </w:r>
                      <w:r w:rsidRPr="009E0335">
                        <w:rPr>
                          <w:rFonts w:ascii="Times New Roman" w:hAnsi="Times New Roman" w:cs="Times New Roman"/>
                        </w:rPr>
                        <w:t xml:space="preserve">ходатайств осуществляется в канцелярии </w:t>
                      </w:r>
                      <w:r w:rsidR="00EB5854">
                        <w:rPr>
                          <w:rFonts w:ascii="Times New Roman" w:hAnsi="Times New Roman" w:cs="Times New Roman"/>
                        </w:rPr>
                        <w:t>М</w:t>
                      </w:r>
                      <w:r w:rsidRPr="009E0335">
                        <w:rPr>
                          <w:rFonts w:ascii="Times New Roman" w:hAnsi="Times New Roman" w:cs="Times New Roman"/>
                        </w:rPr>
                        <w:t xml:space="preserve">инистерства по адресу: г. Нижний Новгород, Кремль, корпус 2, этаж 1, кабинет 3, телефон: </w:t>
                      </w:r>
                    </w:p>
                    <w:p w14:paraId="5473D009" w14:textId="6C1BF654" w:rsidR="009D5E3F" w:rsidRPr="009E0335" w:rsidRDefault="009E0335" w:rsidP="00EB5854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</w:rPr>
                      </w:pPr>
                      <w:r w:rsidRPr="009E0335">
                        <w:rPr>
                          <w:rFonts w:ascii="Times New Roman" w:hAnsi="Times New Roman" w:cs="Times New Roman"/>
                        </w:rPr>
                        <w:t>+7 (831) 419-85-71, а также посредством почтовой связи по адресу</w:t>
                      </w:r>
                      <w:r w:rsidR="009D5E3F">
                        <w:rPr>
                          <w:rFonts w:ascii="Times New Roman" w:hAnsi="Times New Roman" w:cs="Times New Roman"/>
                        </w:rPr>
                        <w:t>, указанному выше</w:t>
                      </w:r>
                      <w:r w:rsidR="00EB5854">
                        <w:rPr>
                          <w:rFonts w:ascii="Times New Roman" w:hAnsi="Times New Roman" w:cs="Times New Roman"/>
                        </w:rPr>
                        <w:t>.</w:t>
                      </w:r>
                    </w:p>
                    <w:p w14:paraId="4BEB9A87" w14:textId="690AEDFC" w:rsidR="0004345C" w:rsidRPr="009E0335" w:rsidRDefault="0004345C" w:rsidP="009E0335">
                      <w:pPr>
                        <w:ind w:left="142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66EF92" wp14:editId="3DA1EE92">
                <wp:simplePos x="0" y="0"/>
                <wp:positionH relativeFrom="margin">
                  <wp:posOffset>-326390</wp:posOffset>
                </wp:positionH>
                <wp:positionV relativeFrom="paragraph">
                  <wp:posOffset>177165</wp:posOffset>
                </wp:positionV>
                <wp:extent cx="3246120" cy="1168400"/>
                <wp:effectExtent l="0" t="0" r="17780" b="1270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6120" cy="1168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B74A1E" w14:textId="4444E4A9" w:rsidR="003A44E4" w:rsidRDefault="00EB5854" w:rsidP="003A44E4">
                            <w:pPr>
                              <w:ind w:left="142"/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О</w:t>
                            </w:r>
                            <w:r w:rsidR="0004345C" w:rsidRPr="0004345C">
                              <w:rPr>
                                <w:rFonts w:ascii="Times New Roman" w:hAnsi="Times New Roman" w:cs="Times New Roman"/>
                              </w:rPr>
                              <w:t>знакомиться с земельными участкам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,</w:t>
                            </w:r>
                            <w:r w:rsidR="0004345C" w:rsidRPr="0004345C">
                              <w:rPr>
                                <w:rFonts w:ascii="Times New Roman" w:hAnsi="Times New Roman" w:cs="Times New Roman"/>
                              </w:rPr>
                              <w:t xml:space="preserve"> доступными для аренды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, </w:t>
                            </w:r>
                            <w:r w:rsidR="003A44E4" w:rsidRPr="003A44E4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можно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на </w:t>
                            </w:r>
                            <w:r w:rsidR="003A44E4" w:rsidRPr="0004345C">
                              <w:rPr>
                                <w:rFonts w:ascii="Times New Roman" w:hAnsi="Times New Roman" w:cs="Times New Roman"/>
                              </w:rPr>
                              <w:t>сервис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е: </w:t>
                            </w:r>
                            <w:hyperlink r:id="rId5" w:history="1">
                              <w:r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torgi.gov.ru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, </w:t>
                            </w:r>
                            <w:r w:rsidR="009E6173" w:rsidRPr="009E6173">
                              <w:rPr>
                                <w:rFonts w:ascii="Times New Roman" w:hAnsi="Times New Roman" w:cs="Times New Roman"/>
                              </w:rPr>
                              <w:t>на официальном сайте Минимущество НО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:</w:t>
                            </w:r>
                            <w:r w:rsidR="009E6173" w:rsidRPr="009E6173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hyperlink r:id="rId6" w:anchor="1" w:history="1">
                              <w:r w:rsidR="009E6173" w:rsidRPr="00AC0DE0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https://gosim-no.ru/registry/auktsiony#1</w:t>
                              </w:r>
                            </w:hyperlink>
                            <w:r w:rsidR="009E6173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>ил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на</w:t>
                            </w:r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hyperlink r:id="rId7" w:anchor="/search/65.64951699999888,122.73014399999792/4/@nkfazkxw1" w:history="1">
                              <w:r w:rsidR="007401D6"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публичной кадастровой карт</w:t>
                              </w:r>
                              <w:r w:rsidRPr="00EB5854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е.</w:t>
                              </w:r>
                            </w:hyperlink>
                            <w:r w:rsidR="007401D6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  <w:p w14:paraId="626DA3B7" w14:textId="77777777" w:rsidR="003A44E4" w:rsidRPr="003A44E4" w:rsidRDefault="003A44E4" w:rsidP="003A44E4">
                            <w:pPr>
                              <w:ind w:left="142"/>
                              <w:rPr>
                                <w:rFonts w:cstheme="minorHAns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66EF92" id="Надпись 4" o:spid="_x0000_s1027" type="#_x0000_t202" style="position:absolute;margin-left:-25.7pt;margin-top:13.95pt;width:255.6pt;height:92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" fillcolor="white [3201]" strokeweight=".5pt">
                <v:textbox>
                  <w:txbxContent>
                    <w:p w14:paraId="40B74A1E" w14:textId="4444E4A9" w:rsidR="003A44E4" w:rsidRDefault="00EB5854" w:rsidP="003A44E4">
                      <w:pPr>
                        <w:ind w:left="142"/>
                      </w:pPr>
                      <w:r>
                        <w:rPr>
                          <w:rFonts w:ascii="Times New Roman" w:hAnsi="Times New Roman" w:cs="Times New Roman"/>
                        </w:rPr>
                        <w:t>О</w:t>
                      </w:r>
                      <w:r w:rsidR="0004345C" w:rsidRPr="0004345C">
                        <w:rPr>
                          <w:rFonts w:ascii="Times New Roman" w:hAnsi="Times New Roman" w:cs="Times New Roman"/>
                        </w:rPr>
                        <w:t>знакомиться с земельными участками</w:t>
                      </w:r>
                      <w:r>
                        <w:rPr>
                          <w:rFonts w:ascii="Times New Roman" w:hAnsi="Times New Roman" w:cs="Times New Roman"/>
                        </w:rPr>
                        <w:t>,</w:t>
                      </w:r>
                      <w:r w:rsidR="0004345C" w:rsidRPr="0004345C">
                        <w:rPr>
                          <w:rFonts w:ascii="Times New Roman" w:hAnsi="Times New Roman" w:cs="Times New Roman"/>
                        </w:rPr>
                        <w:t xml:space="preserve"> доступными для аренды</w:t>
                      </w:r>
                      <w:r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, </w:t>
                      </w:r>
                      <w:r w:rsidR="003A44E4" w:rsidRPr="003A44E4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можно </w:t>
                      </w:r>
                      <w:r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на </w:t>
                      </w:r>
                      <w:r w:rsidR="003A44E4" w:rsidRPr="0004345C">
                        <w:rPr>
                          <w:rFonts w:ascii="Times New Roman" w:hAnsi="Times New Roman" w:cs="Times New Roman"/>
                        </w:rPr>
                        <w:t>сервис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е: </w:t>
                      </w:r>
                      <w:hyperlink r:id="rId8" w:history="1">
                        <w:r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torgi.gov.ru</w:t>
                        </w:r>
                      </w:hyperlink>
                      <w:r>
                        <w:rPr>
                          <w:rFonts w:ascii="Times New Roman" w:hAnsi="Times New Roman" w:cs="Times New Roman"/>
                        </w:rPr>
                        <w:t xml:space="preserve">, </w:t>
                      </w:r>
                      <w:r w:rsidR="009E6173" w:rsidRPr="009E6173">
                        <w:rPr>
                          <w:rFonts w:ascii="Times New Roman" w:hAnsi="Times New Roman" w:cs="Times New Roman"/>
                        </w:rPr>
                        <w:t>на официальном сайте Минимущество НО</w:t>
                      </w:r>
                      <w:r>
                        <w:rPr>
                          <w:rFonts w:ascii="Times New Roman" w:hAnsi="Times New Roman" w:cs="Times New Roman"/>
                        </w:rPr>
                        <w:t>:</w:t>
                      </w:r>
                      <w:r w:rsidR="009E6173" w:rsidRPr="009E6173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hyperlink r:id="rId9" w:anchor="1" w:history="1">
                        <w:r w:rsidR="009E6173" w:rsidRPr="00AC0DE0">
                          <w:rPr>
                            <w:rStyle w:val="a5"/>
                            <w:rFonts w:ascii="Times New Roman" w:hAnsi="Times New Roman" w:cs="Times New Roman"/>
                          </w:rPr>
                          <w:t>https://gosim-no.ru/registry/auktsiony#1</w:t>
                        </w:r>
                      </w:hyperlink>
                      <w:r w:rsidR="009E6173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r w:rsidR="007401D6">
                        <w:rPr>
                          <w:rFonts w:ascii="Times New Roman" w:hAnsi="Times New Roman" w:cs="Times New Roman"/>
                        </w:rPr>
                        <w:t>или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на</w:t>
                      </w:r>
                      <w:r w:rsidR="007401D6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hyperlink r:id="rId10" w:anchor="/search/65.64951699999888,122.73014399999792/4/@nkfazkxw1" w:history="1">
                        <w:r w:rsidR="007401D6"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публичной кадастровой карт</w:t>
                        </w:r>
                        <w:r w:rsidRPr="00EB5854">
                          <w:rPr>
                            <w:rStyle w:val="a5"/>
                            <w:rFonts w:ascii="Times New Roman" w:hAnsi="Times New Roman" w:cs="Times New Roman"/>
                          </w:rPr>
                          <w:t>е.</w:t>
                        </w:r>
                      </w:hyperlink>
                      <w:r w:rsidR="007401D6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  <w:p w14:paraId="626DA3B7" w14:textId="77777777" w:rsidR="003A44E4" w:rsidRPr="003A44E4" w:rsidRDefault="003A44E4" w:rsidP="003A44E4">
                      <w:pPr>
                        <w:ind w:left="142"/>
                        <w:rPr>
                          <w:rFonts w:cstheme="minorHAnsi"/>
                          <w:b/>
                          <w:bCs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9E03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04A2C06" wp14:editId="6E8FEA56">
                <wp:simplePos x="0" y="0"/>
                <wp:positionH relativeFrom="margin">
                  <wp:posOffset>6455410</wp:posOffset>
                </wp:positionH>
                <wp:positionV relativeFrom="paragraph">
                  <wp:posOffset>-857885</wp:posOffset>
                </wp:positionV>
                <wp:extent cx="2806700" cy="1390650"/>
                <wp:effectExtent l="0" t="0" r="12700" b="1905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6700" cy="13906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282DB0" w14:textId="77777777" w:rsidR="00D276EF" w:rsidRPr="00CA4273" w:rsidRDefault="00D276EF" w:rsidP="00CA4273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CA4273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Нормативно-правовые акты</w:t>
                            </w:r>
                          </w:p>
                          <w:p w14:paraId="39D48AC5" w14:textId="77777777" w:rsidR="003A57A2" w:rsidRPr="00D276EF" w:rsidRDefault="00000000" w:rsidP="003A57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hyperlink r:id="rId11" w:history="1">
                              <w:r w:rsidR="003A57A2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Земельный кодекс Российской Федерации Статья 39.11</w:t>
                              </w:r>
                            </w:hyperlink>
                            <w:r w:rsidR="003A57A2" w:rsidRPr="00D276EF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.</w:t>
                            </w:r>
                          </w:p>
                          <w:p w14:paraId="6F6D6C43" w14:textId="2B3E2EC6" w:rsidR="00D276EF" w:rsidRPr="00D276EF" w:rsidRDefault="00000000" w:rsidP="00D276EF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hyperlink r:id="rId12" w:history="1">
                              <w:r w:rsidR="001369F6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 xml:space="preserve">Земельный кодекс Российской Федерации </w:t>
                              </w:r>
                              <w:r w:rsidR="00D276EF" w:rsidRPr="003A57A2">
                                <w:rPr>
                                  <w:rStyle w:val="a5"/>
                                  <w:rFonts w:ascii="Times New Roman" w:hAnsi="Times New Roman" w:cs="Times New Roman"/>
                                  <w:shd w:val="clear" w:color="auto" w:fill="FFFFFF"/>
                                </w:rPr>
                                <w:t>Статья 39.12.</w:t>
                              </w:r>
                            </w:hyperlink>
                          </w:p>
                          <w:p w14:paraId="34521A52" w14:textId="59EEAE2A" w:rsidR="00D276EF" w:rsidRPr="009E0335" w:rsidRDefault="00000000" w:rsidP="00D276E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hyperlink r:id="rId13" w:history="1">
                              <w:r w:rsidR="009E0335" w:rsidRPr="009E0335">
                                <w:rPr>
                                  <w:rStyle w:val="a5"/>
                                  <w:rFonts w:ascii="Times New Roman" w:hAnsi="Times New Roman" w:cs="Times New Roman"/>
                                </w:rPr>
                                <w:t>Постановление Правительства Нижегородской области от 15.02.2006 №46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4A2C06" id="Надпись 2" o:spid="_x0000_s1028" type="#_x0000_t202" style="position:absolute;margin-left:508.3pt;margin-top:-67.55pt;width:221pt;height:109.5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" fillcolor="window" strokeweight=".5pt">
                <v:textbox>
                  <w:txbxContent>
                    <w:p w14:paraId="1B282DB0" w14:textId="77777777" w:rsidR="00D276EF" w:rsidRPr="00CA4273" w:rsidRDefault="00D276EF" w:rsidP="00CA4273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CA4273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Нормативно-правовые акты</w:t>
                      </w:r>
                    </w:p>
                    <w:p w14:paraId="39D48AC5" w14:textId="77777777" w:rsidR="003A57A2" w:rsidRPr="00D276EF" w:rsidRDefault="006219C9" w:rsidP="003A57A2">
                      <w:pPr>
                        <w:spacing w:after="0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hyperlink r:id="rId14" w:history="1"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Земел</w:t>
                        </w:r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ь</w:t>
                        </w:r>
                        <w:r w:rsidR="003A57A2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ный кодекс Российской Федерации Статья 39.11</w:t>
                        </w:r>
                      </w:hyperlink>
                      <w:r w:rsidR="003A57A2" w:rsidRPr="00D276EF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.</w:t>
                      </w:r>
                    </w:p>
                    <w:p w14:paraId="6F6D6C43" w14:textId="2B3E2EC6" w:rsidR="00D276EF" w:rsidRPr="00D276EF" w:rsidRDefault="006219C9" w:rsidP="00D276EF">
                      <w:pPr>
                        <w:spacing w:after="0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hyperlink r:id="rId15" w:history="1">
                        <w:r w:rsidR="001369F6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 xml:space="preserve">Земельный кодекс Российской Федерации </w:t>
                        </w:r>
                        <w:r w:rsidR="00D276EF" w:rsidRPr="003A57A2">
                          <w:rPr>
                            <w:rStyle w:val="a5"/>
                            <w:rFonts w:ascii="Times New Roman" w:hAnsi="Times New Roman" w:cs="Times New Roman"/>
                            <w:shd w:val="clear" w:color="auto" w:fill="FFFFFF"/>
                          </w:rPr>
                          <w:t>Статья 39.12.</w:t>
                        </w:r>
                      </w:hyperlink>
                    </w:p>
                    <w:p w14:paraId="34521A52" w14:textId="59EEAE2A" w:rsidR="00D276EF" w:rsidRPr="009E0335" w:rsidRDefault="006219C9" w:rsidP="00D276EF">
                      <w:pPr>
                        <w:rPr>
                          <w:rFonts w:ascii="Times New Roman" w:hAnsi="Times New Roman" w:cs="Times New Roman"/>
                        </w:rPr>
                      </w:pPr>
                      <w:hyperlink r:id="rId16" w:history="1">
                        <w:r w:rsidR="009E0335" w:rsidRPr="009E0335">
                          <w:rPr>
                            <w:rStyle w:val="a5"/>
                            <w:rFonts w:ascii="Times New Roman" w:hAnsi="Times New Roman" w:cs="Times New Roman"/>
                          </w:rPr>
                          <w:t>Постановление Правительства Нижегородской области от 15.02.2006 №46</w:t>
                        </w:r>
                      </w:hyperlink>
                    </w:p>
                  </w:txbxContent>
                </v:textbox>
                <w10:wrap anchorx="margin"/>
              </v:shape>
            </w:pict>
          </mc:Fallback>
        </mc:AlternateContent>
      </w:r>
      <w:r w:rsidR="003A44E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51A98FA" wp14:editId="43FD71B2">
                <wp:simplePos x="0" y="0"/>
                <wp:positionH relativeFrom="margin">
                  <wp:posOffset>-339090</wp:posOffset>
                </wp:positionH>
                <wp:positionV relativeFrom="paragraph">
                  <wp:posOffset>-857885</wp:posOffset>
                </wp:positionV>
                <wp:extent cx="6707505" cy="971550"/>
                <wp:effectExtent l="0" t="0" r="17145" b="1905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07505" cy="971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446C880" w14:textId="77777777" w:rsidR="00D276EF" w:rsidRPr="001369F6" w:rsidRDefault="00D276EF" w:rsidP="009E6173">
                            <w:pPr>
                              <w:spacing w:after="0"/>
                              <w:ind w:left="142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369F6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Как получить земельный участок на торгах?</w:t>
                            </w:r>
                          </w:p>
                          <w:p w14:paraId="6A86A553" w14:textId="77777777" w:rsidR="00D276EF" w:rsidRDefault="00D276EF" w:rsidP="00D276EF">
                            <w:pPr>
                              <w:ind w:left="142"/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</w:pPr>
                            <w:r w:rsidRPr="00F63270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 xml:space="preserve">Продажа или заключение договора аренды земельных участков, находящихся в государственной или муниципальной собственности, осуществляется на торгах в форме аукционов. </w:t>
                            </w:r>
                            <w:r w:rsidR="00D005F5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О</w:t>
                            </w:r>
                            <w:r w:rsidRPr="00F63270">
                              <w:rPr>
                                <w:rFonts w:ascii="Times New Roman" w:hAnsi="Times New Roman" w:cs="Times New Roman"/>
                                <w:color w:val="171717"/>
                                <w:shd w:val="clear" w:color="auto" w:fill="FFFFFF"/>
                              </w:rPr>
                              <w:t>бразование земельного участка для его продажи или предоставления в аренду на аукционе может осуществляться по инициативе заинтересованных лиц.</w:t>
                            </w:r>
                          </w:p>
                          <w:p w14:paraId="4A813E4A" w14:textId="77777777" w:rsidR="00D276EF" w:rsidRDefault="00D276E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1A98FA" id="Надпись 1" o:spid="_x0000_s1029" type="#_x0000_t202" style="position:absolute;margin-left:-26.7pt;margin-top:-67.55pt;width:528.15pt;height:76.5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" fillcolor="white [3201]" strokeweight=".5pt">
                <v:textbox>
                  <w:txbxContent>
                    <w:p w14:paraId="4446C880" w14:textId="77777777" w:rsidR="00D276EF" w:rsidRPr="001369F6" w:rsidRDefault="00D276EF" w:rsidP="009E6173">
                      <w:pPr>
                        <w:spacing w:after="0"/>
                        <w:ind w:left="142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1369F6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Как получить земельный участок на торгах?</w:t>
                      </w:r>
                    </w:p>
                    <w:p w14:paraId="6A86A553" w14:textId="77777777" w:rsidR="00D276EF" w:rsidRDefault="00D276EF" w:rsidP="00D276EF">
                      <w:pPr>
                        <w:ind w:left="142"/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</w:pPr>
                      <w:r w:rsidRPr="00F63270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 xml:space="preserve">Продажа или заключение договора аренды земельных участков, находящихся в государственной или муниципальной собственности, осуществляется на торгах в форме аукционов. </w:t>
                      </w:r>
                      <w:r w:rsidR="00D005F5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О</w:t>
                      </w:r>
                      <w:r w:rsidRPr="00F63270">
                        <w:rPr>
                          <w:rFonts w:ascii="Times New Roman" w:hAnsi="Times New Roman" w:cs="Times New Roman"/>
                          <w:color w:val="171717"/>
                          <w:shd w:val="clear" w:color="auto" w:fill="FFFFFF"/>
                        </w:rPr>
                        <w:t>бразование земельного участка для его продажи или предоставления в аренду на аукционе может осуществляться по инициативе заинтересованных лиц.</w:t>
                      </w:r>
                    </w:p>
                    <w:p w14:paraId="4A813E4A" w14:textId="77777777" w:rsidR="00D276EF" w:rsidRDefault="00D276EF"/>
                  </w:txbxContent>
                </v:textbox>
                <w10:wrap anchorx="margin"/>
              </v:shape>
            </w:pict>
          </mc:Fallback>
        </mc:AlternateContent>
      </w:r>
      <w:r w:rsidR="00D276EF">
        <w:rPr>
          <w:noProof/>
        </w:rPr>
        <w:t xml:space="preserve"> </w:t>
      </w:r>
    </w:p>
    <w:p w14:paraId="1221714B" w14:textId="2703F1D8" w:rsidR="00436F4F" w:rsidRPr="00436F4F" w:rsidRDefault="00436F4F" w:rsidP="00436F4F"/>
    <w:p w14:paraId="28040FF8" w14:textId="5D61AF34" w:rsidR="00436F4F" w:rsidRPr="00436F4F" w:rsidRDefault="009E0335" w:rsidP="00436F4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B6B26C" wp14:editId="5C60C6A2">
                <wp:simplePos x="0" y="0"/>
                <wp:positionH relativeFrom="margin">
                  <wp:posOffset>6449060</wp:posOffset>
                </wp:positionH>
                <wp:positionV relativeFrom="paragraph">
                  <wp:posOffset>37465</wp:posOffset>
                </wp:positionV>
                <wp:extent cx="2825750" cy="671195"/>
                <wp:effectExtent l="0" t="0" r="12700" b="1460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5750" cy="6711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9419B7B" w14:textId="14500BF2" w:rsidR="00D276EF" w:rsidRPr="00AF748A" w:rsidRDefault="00AF748A" w:rsidP="00AF748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AF748A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Максимальный срок</w:t>
                            </w:r>
                            <w:r>
                              <w:t xml:space="preserve"> </w:t>
                            </w:r>
                            <w:r w:rsidRPr="00AF748A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получения услуги </w:t>
                            </w:r>
                            <w:r w:rsidRPr="00AF748A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>занимает до 106 рабочих дней</w:t>
                            </w:r>
                            <w:r w:rsidR="00E67AB5" w:rsidRPr="00E67AB5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 xml:space="preserve"> (</w:t>
                            </w:r>
                            <w:r w:rsidR="00E67AB5"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>см. нормативно-правовые акты)</w:t>
                            </w:r>
                            <w:r>
                              <w:rPr>
                                <w:rFonts w:ascii="Times New Roman" w:hAnsi="Times New Roman" w:cs="Times New Roman"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B6B26C" id="Надпись 3" o:spid="_x0000_s1030" type="#_x0000_t202" style="position:absolute;margin-left:507.8pt;margin-top:2.95pt;width:222.5pt;height:52.8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" fillcolor="window" strokeweight=".5pt">
                <v:textbox>
                  <w:txbxContent>
                    <w:p w14:paraId="59419B7B" w14:textId="14500BF2" w:rsidR="00D276EF" w:rsidRPr="00AF748A" w:rsidRDefault="00AF748A" w:rsidP="00AF748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AF748A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>Максимальный срок</w:t>
                      </w:r>
                      <w:r>
                        <w:t xml:space="preserve"> </w:t>
                      </w:r>
                      <w:r w:rsidRPr="00AF748A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</w:rPr>
                        <w:t xml:space="preserve">получения услуги </w:t>
                      </w:r>
                      <w:r w:rsidRPr="00AF748A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>занимает до 106 рабочих</w:t>
                      </w:r>
                      <w:r w:rsidRPr="00AF748A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дней</w:t>
                      </w:r>
                      <w:r w:rsidR="00E67AB5" w:rsidRPr="00E67AB5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(</w:t>
                      </w:r>
                      <w:r w:rsidR="00E67AB5"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>см. нормативно-правовые акты)</w:t>
                      </w:r>
                      <w:bookmarkStart w:id="1" w:name="_GoBack"/>
                      <w:bookmarkEnd w:id="1"/>
                      <w:r>
                        <w:rPr>
                          <w:rFonts w:ascii="Times New Roman" w:hAnsi="Times New Roman" w:cs="Times New Roman"/>
                          <w:bCs/>
                          <w:sz w:val="24"/>
                          <w:szCs w:val="24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1491082" w14:textId="720EE481" w:rsidR="00436F4F" w:rsidRDefault="00436F4F" w:rsidP="00436F4F">
      <w:pPr>
        <w:rPr>
          <w:noProof/>
        </w:rPr>
      </w:pPr>
    </w:p>
    <w:p w14:paraId="6B0B019F" w14:textId="476B6CBE" w:rsidR="00436F4F" w:rsidRDefault="00436F4F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</w:p>
    <w:p w14:paraId="7F378C50" w14:textId="110ECA5B" w:rsidR="009D5E3F" w:rsidRDefault="009D5E3F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</w:p>
    <w:p w14:paraId="7F75D11B" w14:textId="35F18DAC" w:rsidR="009D5E3F" w:rsidRDefault="00ED0CAB" w:rsidP="00E1751B">
      <w:pPr>
        <w:autoSpaceDE w:val="0"/>
        <w:autoSpaceDN w:val="0"/>
        <w:adjustRightInd w:val="0"/>
        <w:spacing w:after="0" w:line="240" w:lineRule="auto"/>
        <w:jc w:val="both"/>
        <w:outlineLvl w:val="0"/>
      </w:pPr>
      <w:r>
        <w:rPr>
          <w:noProof/>
        </w:rPr>
        <w:object w:dxaOrig="19840" w:dyaOrig="7420" w14:anchorId="5592C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.75pt;height:283.5pt" o:ole="">
            <v:imagedata r:id="rId17" o:title=""/>
          </v:shape>
          <o:OLEObject Type="Embed" ProgID="Visio.Drawing.15" ShapeID="_x0000_i1025" DrawAspect="Content" ObjectID="_1743577273" r:id="rId18"/>
        </w:object>
      </w:r>
    </w:p>
    <w:p w14:paraId="76840E55" w14:textId="4326D661" w:rsidR="009D5E3F" w:rsidRDefault="009D5E3F" w:rsidP="009D5E3F"/>
    <w:p w14:paraId="5C143D1B" w14:textId="77777777" w:rsidR="00ED0CAB" w:rsidRDefault="009D5E3F" w:rsidP="00AE307A">
      <w:pPr>
        <w:tabs>
          <w:tab w:val="left" w:pos="2040"/>
        </w:tabs>
        <w:rPr>
          <w:rFonts w:ascii="Times New Roman" w:hAnsi="Times New Roman" w:cs="Times New Roman"/>
        </w:rPr>
      </w:pPr>
      <w:r>
        <w:t>*</w:t>
      </w:r>
      <w:r w:rsidRPr="009D5E3F">
        <w:rPr>
          <w:rFonts w:ascii="Times New Roman" w:hAnsi="Times New Roman" w:cs="Times New Roman"/>
        </w:rPr>
        <w:t xml:space="preserve">Дорожная карта - </w:t>
      </w:r>
      <w:r>
        <w:rPr>
          <w:rFonts w:ascii="Times New Roman" w:hAnsi="Times New Roman" w:cs="Times New Roman"/>
        </w:rPr>
        <w:t>п</w:t>
      </w:r>
      <w:r w:rsidRPr="009D5E3F">
        <w:rPr>
          <w:rFonts w:ascii="Times New Roman" w:hAnsi="Times New Roman" w:cs="Times New Roman"/>
        </w:rPr>
        <w:t>ри принятии положительного решения осуществляется подготовка «дорожной карты» с указанием мероприятий (сроков исполнения, ответственных лиц, органов), необходимых к исполнению для предоставления земельного участка.</w:t>
      </w:r>
      <w:r w:rsidR="00EB5854">
        <w:rPr>
          <w:rFonts w:ascii="Times New Roman" w:hAnsi="Times New Roman" w:cs="Times New Roman"/>
        </w:rPr>
        <w:t xml:space="preserve"> </w:t>
      </w:r>
      <w:r w:rsidRPr="009D5E3F">
        <w:rPr>
          <w:rFonts w:ascii="Times New Roman" w:hAnsi="Times New Roman" w:cs="Times New Roman"/>
        </w:rPr>
        <w:t>«Дорожная карта» включает в себя перечень мероприятий, необходимых для исполнения инвестором, ОИВ, ОМС и ины</w:t>
      </w:r>
      <w:r w:rsidR="00EB5854">
        <w:rPr>
          <w:rFonts w:ascii="Times New Roman" w:hAnsi="Times New Roman" w:cs="Times New Roman"/>
        </w:rPr>
        <w:t>ми</w:t>
      </w:r>
      <w:r w:rsidRPr="009D5E3F">
        <w:rPr>
          <w:rFonts w:ascii="Times New Roman" w:hAnsi="Times New Roman" w:cs="Times New Roman"/>
        </w:rPr>
        <w:t xml:space="preserve"> </w:t>
      </w:r>
      <w:r w:rsidR="00EB5854">
        <w:rPr>
          <w:rFonts w:ascii="Times New Roman" w:hAnsi="Times New Roman" w:cs="Times New Roman"/>
        </w:rPr>
        <w:t xml:space="preserve">государственными </w:t>
      </w:r>
      <w:r w:rsidRPr="009D5E3F">
        <w:rPr>
          <w:rFonts w:ascii="Times New Roman" w:hAnsi="Times New Roman" w:cs="Times New Roman"/>
        </w:rPr>
        <w:t>орган</w:t>
      </w:r>
      <w:r w:rsidR="00EB5854">
        <w:rPr>
          <w:rFonts w:ascii="Times New Roman" w:hAnsi="Times New Roman" w:cs="Times New Roman"/>
        </w:rPr>
        <w:t>ами</w:t>
      </w:r>
      <w:r w:rsidRPr="009D5E3F">
        <w:rPr>
          <w:rFonts w:ascii="Times New Roman" w:hAnsi="Times New Roman" w:cs="Times New Roman"/>
        </w:rPr>
        <w:t xml:space="preserve"> </w:t>
      </w:r>
      <w:r w:rsidR="00EB5854">
        <w:rPr>
          <w:rFonts w:ascii="Times New Roman" w:hAnsi="Times New Roman" w:cs="Times New Roman"/>
        </w:rPr>
        <w:t xml:space="preserve">для </w:t>
      </w:r>
      <w:r w:rsidRPr="009D5E3F">
        <w:rPr>
          <w:rFonts w:ascii="Times New Roman" w:hAnsi="Times New Roman" w:cs="Times New Roman"/>
        </w:rPr>
        <w:t>предоставления земельного участка.</w:t>
      </w:r>
    </w:p>
    <w:p w14:paraId="320A7292" w14:textId="12D3A2AB" w:rsidR="00917DEF" w:rsidRPr="00AE307A" w:rsidRDefault="00AE307A" w:rsidP="00AE307A">
      <w:p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**Подготовка </w:t>
      </w:r>
      <w:r w:rsidR="00917DEF" w:rsidRPr="00AE307A">
        <w:rPr>
          <w:rFonts w:ascii="Times New Roman" w:hAnsi="Times New Roman" w:cs="Times New Roman"/>
        </w:rPr>
        <w:t xml:space="preserve">к торгам которая включает в себя: </w:t>
      </w:r>
    </w:p>
    <w:p w14:paraId="0FB13C50" w14:textId="55DA2780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ановку на кадастровый учет,</w:t>
      </w:r>
    </w:p>
    <w:p w14:paraId="0E42D993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сбор информации о возможности подключения к сетям инженерно-технического обеспечения (ОБЯЗАТЕЛЬНО), </w:t>
      </w:r>
    </w:p>
    <w:p w14:paraId="1130A6E4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радостроительный план земельного участка,</w:t>
      </w:r>
    </w:p>
    <w:p w14:paraId="0C4C692A" w14:textId="77777777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пределение рыночной стоимости предмета аукциона (ежегодной арендной платы)</w:t>
      </w:r>
    </w:p>
    <w:p w14:paraId="12D53E6B" w14:textId="492490DA" w:rsidR="00917DEF" w:rsidRDefault="00917DEF" w:rsidP="00917DEF">
      <w:pPr>
        <w:pStyle w:val="a7"/>
        <w:numPr>
          <w:ilvl w:val="0"/>
          <w:numId w:val="1"/>
        </w:numPr>
        <w:tabs>
          <w:tab w:val="left" w:pos="20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нятие решения о проведении торгов.   </w:t>
      </w:r>
    </w:p>
    <w:p w14:paraId="03D59EF4" w14:textId="77777777" w:rsidR="00917DEF" w:rsidRDefault="00917DEF" w:rsidP="00917DEF">
      <w:pPr>
        <w:pStyle w:val="a7"/>
        <w:tabs>
          <w:tab w:val="left" w:pos="2040"/>
        </w:tabs>
        <w:rPr>
          <w:rFonts w:ascii="Times New Roman" w:hAnsi="Times New Roman" w:cs="Times New Roman"/>
          <w:highlight w:val="yellow"/>
        </w:rPr>
      </w:pPr>
    </w:p>
    <w:p w14:paraId="1AD5C41A" w14:textId="3ACEF36F" w:rsidR="00917DEF" w:rsidRPr="00917DEF" w:rsidRDefault="00917DEF" w:rsidP="00917DEF">
      <w:pPr>
        <w:pStyle w:val="a7"/>
        <w:tabs>
          <w:tab w:val="left" w:pos="2040"/>
        </w:tabs>
        <w:rPr>
          <w:rFonts w:ascii="Times New Roman" w:hAnsi="Times New Roman" w:cs="Times New Roman"/>
        </w:rPr>
      </w:pPr>
    </w:p>
    <w:sectPr w:rsidR="00917DEF" w:rsidRPr="00917DEF" w:rsidSect="00D276EF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BC253E"/>
    <w:multiLevelType w:val="hybridMultilevel"/>
    <w:tmpl w:val="A89A8DCC"/>
    <w:lvl w:ilvl="0" w:tplc="A3BA8F8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123693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76EF"/>
    <w:rsid w:val="00000DE8"/>
    <w:rsid w:val="0001435E"/>
    <w:rsid w:val="0004345C"/>
    <w:rsid w:val="00110A4E"/>
    <w:rsid w:val="001369F6"/>
    <w:rsid w:val="00154A1F"/>
    <w:rsid w:val="002D3A44"/>
    <w:rsid w:val="002D58C8"/>
    <w:rsid w:val="002E5D4F"/>
    <w:rsid w:val="003A44E4"/>
    <w:rsid w:val="003A57A2"/>
    <w:rsid w:val="003F7D26"/>
    <w:rsid w:val="00436F4F"/>
    <w:rsid w:val="00447728"/>
    <w:rsid w:val="00474895"/>
    <w:rsid w:val="00477661"/>
    <w:rsid w:val="006219C9"/>
    <w:rsid w:val="006C2E6E"/>
    <w:rsid w:val="006F233B"/>
    <w:rsid w:val="00730038"/>
    <w:rsid w:val="007401D6"/>
    <w:rsid w:val="00745FC3"/>
    <w:rsid w:val="007738E9"/>
    <w:rsid w:val="007F3F85"/>
    <w:rsid w:val="00836AC6"/>
    <w:rsid w:val="00881CFF"/>
    <w:rsid w:val="008A4177"/>
    <w:rsid w:val="008B543F"/>
    <w:rsid w:val="00911A45"/>
    <w:rsid w:val="00917DEF"/>
    <w:rsid w:val="009821EB"/>
    <w:rsid w:val="009B1910"/>
    <w:rsid w:val="009D5E3F"/>
    <w:rsid w:val="009E0335"/>
    <w:rsid w:val="009E6173"/>
    <w:rsid w:val="00A712AC"/>
    <w:rsid w:val="00AD6B95"/>
    <w:rsid w:val="00AE307A"/>
    <w:rsid w:val="00AF748A"/>
    <w:rsid w:val="00B06F65"/>
    <w:rsid w:val="00B10403"/>
    <w:rsid w:val="00BC3409"/>
    <w:rsid w:val="00BE1C1A"/>
    <w:rsid w:val="00C603BF"/>
    <w:rsid w:val="00CA4273"/>
    <w:rsid w:val="00D005F5"/>
    <w:rsid w:val="00D038FC"/>
    <w:rsid w:val="00D276EF"/>
    <w:rsid w:val="00D67DBF"/>
    <w:rsid w:val="00E1751B"/>
    <w:rsid w:val="00E34DD7"/>
    <w:rsid w:val="00E67AB5"/>
    <w:rsid w:val="00E90F1A"/>
    <w:rsid w:val="00EB5854"/>
    <w:rsid w:val="00EC1CB4"/>
    <w:rsid w:val="00ED0CAB"/>
    <w:rsid w:val="00F27AC9"/>
    <w:rsid w:val="00F6273E"/>
    <w:rsid w:val="00F676C7"/>
    <w:rsid w:val="00F8060B"/>
    <w:rsid w:val="00FA30C7"/>
    <w:rsid w:val="00FA4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9C328"/>
  <w15:docId w15:val="{A7E8DCFE-D2E1-42D6-9470-AD664841F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C2E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C2E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6C2E6E"/>
    <w:rPr>
      <w:rFonts w:ascii="Segoe UI" w:hAnsi="Segoe UI" w:cs="Segoe UI"/>
      <w:sz w:val="18"/>
      <w:szCs w:val="18"/>
    </w:rPr>
  </w:style>
  <w:style w:type="character" w:styleId="a5">
    <w:name w:val="Hyperlink"/>
    <w:basedOn w:val="a0"/>
    <w:uiPriority w:val="99"/>
    <w:unhideWhenUsed/>
    <w:rsid w:val="003A57A2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3A57A2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EB5854"/>
    <w:rPr>
      <w:color w:val="954F72" w:themeColor="followedHyperlink"/>
      <w:u w:val="single"/>
    </w:rPr>
  </w:style>
  <w:style w:type="paragraph" w:styleId="a7">
    <w:name w:val="List Paragraph"/>
    <w:basedOn w:val="a"/>
    <w:uiPriority w:val="34"/>
    <w:qFormat/>
    <w:rsid w:val="0091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orgi.gov.ru/new/public" TargetMode="External"/><Relationship Id="rId13" Type="http://schemas.openxmlformats.org/officeDocument/2006/relationships/hyperlink" Target="http://pravo.gov.ru/proxy/ips/?docbody=&amp;prevDoc=152091244&amp;backlink=1&amp;&amp;nd=152014046&amp;rdk=13&amp;refoid=152091245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https://pkk.rosreestr.ru/" TargetMode="External"/><Relationship Id="rId12" Type="http://schemas.openxmlformats.org/officeDocument/2006/relationships/hyperlink" Target="https://www.consultant.ru/document/cons_doc_LAW_33773/3446ddfcafad7edd45fa9e4766584f3a09c11d98/?ysclid=l80jsy0m5u329233413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pravo.gov.ru/proxy/ips/?docbody=&amp;prevDoc=152091244&amp;backlink=1&amp;&amp;nd=152014046&amp;rdk=13&amp;refoid=152091245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gosim-no.ru/registry/auktsiony" TargetMode="External"/><Relationship Id="rId11" Type="http://schemas.openxmlformats.org/officeDocument/2006/relationships/hyperlink" Target="http://www.consultant.ru/document/cons_doc_LAW_33773/8a479c028d080f9c4013f9a12ca4bc04a1bc7527/?ysclid=l80jsa1e3b315500063" TargetMode="External"/><Relationship Id="rId5" Type="http://schemas.openxmlformats.org/officeDocument/2006/relationships/hyperlink" Target="https://torgi.gov.ru/new/public" TargetMode="External"/><Relationship Id="rId15" Type="http://schemas.openxmlformats.org/officeDocument/2006/relationships/hyperlink" Target="https://www.consultant.ru/document/cons_doc_LAW_33773/3446ddfcafad7edd45fa9e4766584f3a09c11d98/?ysclid=l80jsy0m5u329233413" TargetMode="External"/><Relationship Id="rId10" Type="http://schemas.openxmlformats.org/officeDocument/2006/relationships/hyperlink" Target="https://pkk.rosreestr.ru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osim-no.ru/registry/auktsiony" TargetMode="External"/><Relationship Id="rId14" Type="http://schemas.openxmlformats.org/officeDocument/2006/relationships/hyperlink" Target="http://www.consultant.ru/document/cons_doc_LAW_33773/8a479c028d080f9c4013f9a12ca4bc04a1bc7527/?ysclid=l80jsa1e3b31550006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18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rkova Ekaterina</dc:creator>
  <cp:lastModifiedBy>Дмитрий</cp:lastModifiedBy>
  <cp:revision>2</cp:revision>
  <cp:lastPrinted>2023-03-02T15:15:00Z</cp:lastPrinted>
  <dcterms:created xsi:type="dcterms:W3CDTF">2023-04-21T07:15:00Z</dcterms:created>
  <dcterms:modified xsi:type="dcterms:W3CDTF">2023-04-21T07:15:00Z</dcterms:modified>
</cp:coreProperties>
</file>